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sldIdLst>
    <p:sldId id="256" r:id="rId2"/>
    <p:sldId id="257" r:id="rId3"/>
    <p:sldId id="260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73" r:id="rId13"/>
    <p:sldId id="275" r:id="rId14"/>
    <p:sldId id="276" r:id="rId15"/>
    <p:sldId id="274" r:id="rId16"/>
    <p:sldId id="268" r:id="rId17"/>
    <p:sldId id="269" r:id="rId18"/>
    <p:sldId id="270" r:id="rId19"/>
    <p:sldId id="271" r:id="rId20"/>
    <p:sldId id="272" r:id="rId21"/>
    <p:sldId id="277" r:id="rId2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126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7234780" y="4107023"/>
            <a:ext cx="914400" cy="914400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12805" y="6272785"/>
            <a:ext cx="4745736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44280" y="4227195"/>
            <a:ext cx="895401" cy="640080"/>
          </a:xfrm>
        </p:spPr>
        <p:txBody>
          <a:bodyPr/>
          <a:lstStyle>
            <a:lvl1pPr>
              <a:defRPr sz="2800" b="1"/>
            </a:lvl1pPr>
          </a:lstStyle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54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9396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4918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1164" y="282501"/>
            <a:ext cx="8672242" cy="1026534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4776537"/>
          </a:xfrm>
        </p:spPr>
        <p:txBody>
          <a:bodyPr/>
          <a:lstStyle>
            <a:lvl1pPr>
              <a:lnSpc>
                <a:spcPct val="120000"/>
              </a:lnSpc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0000"/>
              </a:lnSpc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0000"/>
              </a:lnSpc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0000"/>
              </a:lnSpc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105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6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1" y="6272785"/>
            <a:ext cx="1983232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36099" y="6272784"/>
            <a:ext cx="4745736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633862" y="2430623"/>
            <a:ext cx="914400" cy="914400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450" y="2508607"/>
            <a:ext cx="891224" cy="720332"/>
          </a:xfrm>
        </p:spPr>
        <p:txBody>
          <a:bodyPr/>
          <a:lstStyle>
            <a:lvl1pPr>
              <a:defRPr sz="2800"/>
            </a:lvl1pPr>
          </a:lstStyle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1183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2276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6717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0765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32989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83071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6953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21408"/>
            <a:ext cx="7772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236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B409111A-66C9-47FD-B3C0-C6CDC1082D03}" type="datetimeFigureOut">
              <a:rPr lang="zh-CN" altLang="en-US" smtClean="0"/>
              <a:t>2021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fld id="{D2BE3B3C-08EA-47AD-A385-10D430A3A5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3346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200" b="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75318" y="2017099"/>
            <a:ext cx="7996084" cy="1414360"/>
          </a:xfrm>
        </p:spPr>
        <p:txBody>
          <a:bodyPr>
            <a:normAutofit/>
          </a:bodyPr>
          <a:lstStyle/>
          <a:p>
            <a:pPr algn="ctr"/>
            <a:r>
              <a:rPr lang="zh-CN" altLang="en-US" sz="5400" dirty="0"/>
              <a:t>第十一章 </a:t>
            </a:r>
            <a:r>
              <a:rPr lang="zh-CN" altLang="en-US" sz="5400" dirty="0">
                <a:sym typeface="Symbol" panose="05050102010706020507" pitchFamily="18" charset="2"/>
              </a:rPr>
              <a:t>多核嵌入式微处理器</a:t>
            </a:r>
            <a:endParaRPr lang="zh-CN" altLang="en-US" sz="5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506" y="5336724"/>
            <a:ext cx="1203627" cy="115256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3296" y="5373705"/>
            <a:ext cx="1113910" cy="112347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7206" y="5343292"/>
            <a:ext cx="1250458" cy="115099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70374" y="5366551"/>
            <a:ext cx="1148437" cy="11234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1142" y="5513818"/>
            <a:ext cx="924238" cy="96413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15380" y="5348286"/>
            <a:ext cx="1132519" cy="114100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47899" y="5359399"/>
            <a:ext cx="1137777" cy="113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5368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ym typeface="Symbol" panose="05050102010706020507" pitchFamily="18" charset="2"/>
              </a:rPr>
              <a:t>多核处理器启动过程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5169059" y="-399560"/>
            <a:ext cx="8432805" cy="50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437331"/>
              </p:ext>
            </p:extLst>
          </p:nvPr>
        </p:nvGraphicFramePr>
        <p:xfrm>
          <a:off x="4009384" y="1309035"/>
          <a:ext cx="4151635" cy="5172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6829380" imgH="8515231" progId="Visio.Drawing.15">
                  <p:embed/>
                </p:oleObj>
              </mc:Choice>
              <mc:Fallback>
                <p:oleObj name="Visio" r:id="rId3" imgW="6829380" imgH="85152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9384" y="1309035"/>
                        <a:ext cx="4151635" cy="5172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71026" y="3331103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RM Cortex-A9 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启动过程</a:t>
            </a:r>
            <a:endParaRPr lang="zh-CN" altLang="zh-CN" sz="32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53065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ym typeface="Symbol" panose="05050102010706020507" pitchFamily="18" charset="2"/>
              </a:rPr>
              <a:t>多核处理器启动过程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5169059" y="-399560"/>
            <a:ext cx="8432805" cy="50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91542" y="335088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启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代码</a:t>
            </a:r>
            <a:endParaRPr lang="zh-CN" altLang="zh-CN" sz="32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1" name="文本框 2"/>
          <p:cNvSpPr txBox="1">
            <a:spLocks noChangeArrowheads="1"/>
          </p:cNvSpPr>
          <p:nvPr/>
        </p:nvSpPr>
        <p:spPr bwMode="auto">
          <a:xfrm>
            <a:off x="2096540" y="2442939"/>
            <a:ext cx="6144490" cy="20621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algn="l">
              <a:spcAft>
                <a:spcPts val="0"/>
              </a:spcAft>
            </a:pPr>
            <a:r>
              <a:rPr lang="en-US" sz="105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	</a:t>
            </a:r>
            <a:r>
              <a:rPr lang="en-US" sz="1600" kern="0" dirty="0" err="1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rs</a:t>
            </a: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  x4,mpidr_el1 </a:t>
            </a:r>
            <a:r>
              <a:rPr lang="en-US" sz="1600" kern="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/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读取状态寄存器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      	</a:t>
            </a:r>
            <a:r>
              <a:rPr lang="en-US" sz="1600" kern="0" dirty="0" err="1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st</a:t>
            </a: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    x4,#15   	</a:t>
            </a:r>
            <a:r>
              <a:rPr lang="en-US" sz="1600" kern="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/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是</a:t>
            </a:r>
            <a:r>
              <a:rPr lang="en-US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 CPU0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      	</a:t>
            </a:r>
            <a:r>
              <a:rPr lang="en-US" sz="1600" kern="0" dirty="0" err="1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.eq</a:t>
            </a: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2f			</a:t>
            </a:r>
            <a:r>
              <a:rPr lang="en-US" sz="1600" kern="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/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如果是，跳转到</a:t>
            </a:r>
            <a:r>
              <a:rPr lang="en-US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，系统初始化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1:  </a:t>
            </a:r>
            <a:r>
              <a:rPr lang="en-US" sz="1600" kern="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</a:t>
            </a:r>
            <a:r>
              <a:rPr lang="en-US" sz="1600" kern="0" dirty="0" err="1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fe</a:t>
            </a: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			</a:t>
            </a:r>
            <a:r>
              <a:rPr lang="en-US" sz="1600" kern="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/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等待时间 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	</a:t>
            </a:r>
            <a:r>
              <a:rPr lang="en-US" sz="1600" kern="0" dirty="0" err="1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dr</a:t>
            </a: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x4, </a:t>
            </a:r>
            <a:r>
              <a:rPr lang="en-US" sz="1600" kern="0" dirty="0" err="1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box</a:t>
            </a: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      </a:t>
            </a:r>
            <a:r>
              <a:rPr lang="en-US" sz="1600" kern="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/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读取</a:t>
            </a:r>
            <a:r>
              <a:rPr lang="en-US" sz="1600" kern="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mbox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地址的值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</a:t>
            </a:r>
            <a:r>
              <a:rPr lang="en-US" sz="1600" kern="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</a:t>
            </a:r>
            <a:r>
              <a:rPr lang="en-US" sz="1600" kern="0" dirty="0" err="1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bz</a:t>
            </a: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x4, 1b        </a:t>
            </a:r>
            <a:r>
              <a:rPr lang="en-US" sz="1600" kern="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/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如果</a:t>
            </a:r>
            <a:r>
              <a:rPr lang="en-US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 x4 = = 0 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跳到</a:t>
            </a:r>
            <a:r>
              <a:rPr lang="en-US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，死循环</a:t>
            </a:r>
            <a:r>
              <a:rPr lang="en-US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		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	</a:t>
            </a:r>
            <a:r>
              <a:rPr lang="en-US" sz="1600" kern="0" dirty="0" err="1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r</a:t>
            </a: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x4             </a:t>
            </a:r>
            <a:r>
              <a:rPr lang="en-US" sz="1600" kern="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/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否则，跳到 </a:t>
            </a:r>
            <a:r>
              <a:rPr lang="en-US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x4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sz="1600" kern="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2:……       			</a:t>
            </a:r>
            <a:r>
              <a:rPr lang="en-US" sz="1600" kern="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// </a:t>
            </a:r>
            <a:r>
              <a:rPr lang="zh-CN" sz="16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系统初始化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9155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Symbol" panose="05050102010706020507" pitchFamily="18" charset="2"/>
              </a:rPr>
              <a:t>多核嵌入式系统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en-US" altLang="zh-CN" dirty="0">
                <a:sym typeface="Symbol" panose="05050102010706020507" pitchFamily="18" charset="2"/>
              </a:rPr>
              <a:t>ARM</a:t>
            </a:r>
            <a:r>
              <a:rPr lang="zh-CN" altLang="en-US" dirty="0">
                <a:sym typeface="Symbol" panose="05050102010706020507" pitchFamily="18" charset="2"/>
              </a:rPr>
              <a:t>多核处理器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多核处理器实时调度算法</a:t>
            </a:r>
            <a:endParaRPr lang="en-US" altLang="zh-CN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多核处理器应用程序开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48477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处理器任务调度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ym typeface="Symbol" panose="05050102010706020507" pitchFamily="18" charset="2"/>
              </a:rPr>
              <a:t>全局调度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5169059" y="-399560"/>
            <a:ext cx="8432805" cy="50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2154" y="2061968"/>
            <a:ext cx="4444365" cy="3990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293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处理器任务调度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ym typeface="Symbol" panose="05050102010706020507" pitchFamily="18" charset="2"/>
              </a:rPr>
              <a:t>划分和半划分调度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5169059" y="-399560"/>
            <a:ext cx="8432805" cy="50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0449" y="1940745"/>
            <a:ext cx="2200275" cy="41529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9449" y="2061968"/>
            <a:ext cx="2286000" cy="404812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737360" y="613455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划分调度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437307" y="613455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半划分调度</a:t>
            </a:r>
          </a:p>
        </p:txBody>
      </p:sp>
    </p:spTree>
    <p:extLst>
      <p:ext uri="{BB962C8B-B14F-4D97-AF65-F5344CB8AC3E}">
        <p14:creationId xmlns:p14="http://schemas.microsoft.com/office/powerpoint/2010/main" val="6606710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Symbol" panose="05050102010706020507" pitchFamily="18" charset="2"/>
              </a:rPr>
              <a:t>多核嵌入式系统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en-US" altLang="zh-CN" dirty="0">
                <a:sym typeface="Symbol" panose="05050102010706020507" pitchFamily="18" charset="2"/>
              </a:rPr>
              <a:t>ARM</a:t>
            </a:r>
            <a:r>
              <a:rPr lang="zh-CN" altLang="en-US" dirty="0">
                <a:sym typeface="Symbol" panose="05050102010706020507" pitchFamily="18" charset="2"/>
              </a:rPr>
              <a:t>多核处理器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多核处理器实时调度算法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多核处理器应用程序开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6993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ym typeface="Symbol" panose="05050102010706020507" pitchFamily="18" charset="2"/>
              </a:rPr>
              <a:t>对称多核处理器开发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5169059" y="-399560"/>
            <a:ext cx="8432805" cy="50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7008" y="1940745"/>
            <a:ext cx="3595211" cy="415144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3402656" y="6213413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并行程序开发和运行环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42771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en-US" altLang="zh-CN" sz="2400" dirty="0" err="1"/>
              <a:t>OpenMP</a:t>
            </a:r>
            <a:r>
              <a:rPr lang="en-US" altLang="zh-CN" sz="2400" dirty="0"/>
              <a:t> </a:t>
            </a:r>
            <a:r>
              <a:rPr lang="zh-CN" altLang="zh-CN" sz="2400" dirty="0"/>
              <a:t>并行执行过程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5169059" y="-399560"/>
            <a:ext cx="8432805" cy="50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402656" y="6213413"/>
            <a:ext cx="32496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ea typeface="宋体" panose="02010600030101010101" pitchFamily="2" charset="-122"/>
                <a:cs typeface="Times New Roman" panose="02020603050405020304" pitchFamily="18" charset="0"/>
              </a:rPr>
              <a:t>OpenMP</a:t>
            </a:r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并行执行过程示意图</a:t>
            </a:r>
            <a:endParaRPr lang="zh-CN" altLang="en-US" dirty="0"/>
          </a:p>
        </p:txBody>
      </p:sp>
      <p:pic>
        <p:nvPicPr>
          <p:cNvPr id="11" name="图片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2881" y="1924567"/>
            <a:ext cx="4689158" cy="42888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601323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en-US" altLang="zh-CN" sz="2400" dirty="0" err="1"/>
              <a:t>OpenMP</a:t>
            </a:r>
            <a:r>
              <a:rPr lang="en-US" altLang="zh-CN" sz="2400" dirty="0"/>
              <a:t> </a:t>
            </a:r>
            <a:r>
              <a:rPr lang="zh-CN" altLang="en-US" sz="2400" dirty="0"/>
              <a:t>例程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5169059" y="-399560"/>
            <a:ext cx="8432805" cy="50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402656" y="6213413"/>
            <a:ext cx="16337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ea typeface="宋体" panose="02010600030101010101" pitchFamily="2" charset="-122"/>
                <a:cs typeface="Times New Roman" panose="02020603050405020304" pitchFamily="18" charset="0"/>
              </a:rPr>
              <a:t>OpenMP</a:t>
            </a:r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例程</a:t>
            </a:r>
            <a:endParaRPr lang="zh-CN" altLang="en-US" dirty="0"/>
          </a:p>
        </p:txBody>
      </p:sp>
      <p:sp>
        <p:nvSpPr>
          <p:cNvPr id="13" name="文本框 2"/>
          <p:cNvSpPr txBox="1">
            <a:spLocks noChangeArrowheads="1"/>
          </p:cNvSpPr>
          <p:nvPr/>
        </p:nvSpPr>
        <p:spPr bwMode="auto">
          <a:xfrm>
            <a:off x="476390" y="2299596"/>
            <a:ext cx="4620605" cy="322143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include&lt;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ostream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clude"omp.h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ing namespace 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id main()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#pragma 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mp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arallel for 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um_threads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6)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for (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12; 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{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MP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est, </a:t>
            </a:r>
            <a:r>
              <a: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程编号为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%d\n", </a:t>
            </a:r>
            <a:r>
              <a:rPr lang="en-US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mp_get_thread_num</a:t>
            </a: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);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system("pause");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8440" y="2814901"/>
            <a:ext cx="3125470" cy="188282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829321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非对称处理器软件环境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5169059" y="-399560"/>
            <a:ext cx="8432805" cy="50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276" y="2355062"/>
            <a:ext cx="7259444" cy="273030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3356891" y="5633204"/>
            <a:ext cx="2285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OMAP 3530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环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76025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多核嵌入式系统</a:t>
            </a:r>
            <a:endParaRPr lang="en-US" altLang="zh-CN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r>
              <a:rPr lang="en-US" altLang="zh-CN" dirty="0">
                <a:sym typeface="Symbol" panose="05050102010706020507" pitchFamily="18" charset="2"/>
              </a:rPr>
              <a:t>ARM</a:t>
            </a:r>
            <a:r>
              <a:rPr lang="zh-CN" altLang="en-US" dirty="0">
                <a:sym typeface="Symbol" panose="05050102010706020507" pitchFamily="18" charset="2"/>
              </a:rPr>
              <a:t>多核处理器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多核处理器实时调度算法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多核处理器应用程序开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63587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非对称处理器软件示例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5169059" y="-399560"/>
            <a:ext cx="8432805" cy="50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699791" y="6238994"/>
            <a:ext cx="13003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UDA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例程</a:t>
            </a:r>
            <a:endParaRPr lang="zh-CN" altLang="en-US" dirty="0"/>
          </a:p>
        </p:txBody>
      </p:sp>
      <p:sp>
        <p:nvSpPr>
          <p:cNvPr id="11" name="文本框 2"/>
          <p:cNvSpPr txBox="1">
            <a:spLocks noChangeArrowheads="1"/>
          </p:cNvSpPr>
          <p:nvPr/>
        </p:nvSpPr>
        <p:spPr bwMode="auto">
          <a:xfrm>
            <a:off x="640994" y="1940745"/>
            <a:ext cx="7730846" cy="429824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sz="16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sz="16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核函数定义</a:t>
            </a:r>
            <a:r>
              <a:rPr lang="zh-CN" altLang="en-US" sz="1600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 在</a:t>
            </a:r>
            <a:r>
              <a:rPr lang="en-US" altLang="zh-CN" sz="1600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GPU</a:t>
            </a:r>
            <a:r>
              <a:rPr lang="zh-CN" altLang="en-US" sz="1600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上运行</a:t>
            </a:r>
            <a:endParaRPr lang="zh-CN" sz="1600" kern="100" dirty="0">
              <a:solidFill>
                <a:srgbClr val="FF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__global__ void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atAdd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float A[N][N], float B[N][N], float C[N][N])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hreadIdx.x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j =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hreadIdx.y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C[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][j] = A[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][j] + B[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][j];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main()                  </a:t>
            </a:r>
            <a:r>
              <a:rPr lang="en-US" sz="16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600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en-US" sz="1600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主程序，在</a:t>
            </a:r>
            <a:r>
              <a:rPr lang="en-US" altLang="zh-CN" sz="1600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600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上运行</a:t>
            </a:r>
            <a:endParaRPr lang="zh-CN" sz="1600" kern="100" dirty="0">
              <a:solidFill>
                <a:srgbClr val="FF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......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//</a:t>
            </a:r>
            <a:r>
              <a:rPr lang="zh-CN" sz="16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线程块包括</a:t>
            </a:r>
            <a:r>
              <a:rPr lang="en-US" sz="16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xN</a:t>
            </a:r>
            <a:r>
              <a:rPr lang="zh-CN" sz="16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线程</a:t>
            </a: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Blocks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= 1;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dim3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hreadsPerBlock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N, N);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	……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atAdd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&lt;&lt;&lt;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mBlocks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6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hreadsPerBlock</a:t>
            </a: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&gt;&gt;&gt;(A, B, C);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......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0614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Symbol" panose="05050102010706020507" pitchFamily="18" charset="2"/>
              </a:rPr>
              <a:t>多核嵌入式系统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en-US" altLang="zh-CN" dirty="0">
                <a:sym typeface="Symbol" panose="05050102010706020507" pitchFamily="18" charset="2"/>
              </a:rPr>
              <a:t>ARM</a:t>
            </a:r>
            <a:r>
              <a:rPr lang="zh-CN" altLang="en-US" dirty="0">
                <a:sym typeface="Symbol" panose="05050102010706020507" pitchFamily="18" charset="2"/>
              </a:rPr>
              <a:t>多核处理器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调度算法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应用程序开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9601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核嵌入式系统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4492181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ym typeface="Symbol" panose="05050102010706020507" pitchFamily="18" charset="2"/>
              </a:rPr>
              <a:t>多核嵌入式系统</a:t>
            </a:r>
            <a:endParaRPr lang="en-US" altLang="zh-CN" sz="2400" dirty="0">
              <a:sym typeface="Symbol" panose="05050102010706020507" pitchFamily="18" charset="2"/>
            </a:endParaRPr>
          </a:p>
          <a:p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多核处理器</a:t>
            </a:r>
            <a:endParaRPr lang="en-US" altLang="zh-CN" sz="2400" dirty="0">
              <a:sym typeface="Symbol" panose="05050102010706020507" pitchFamily="18" charset="2"/>
            </a:endParaRPr>
          </a:p>
          <a:p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对称多核处理器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12953" y="2053782"/>
            <a:ext cx="8095785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多核嵌入式系统：采用多核处理器的嵌入系统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12953" y="3109039"/>
            <a:ext cx="8095785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多核处理器由两个或以上的独立运行处理器核组成，多个内核共享存储和外设资源。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438432"/>
              </p:ext>
            </p:extLst>
          </p:nvPr>
        </p:nvGraphicFramePr>
        <p:xfrm>
          <a:off x="1213099" y="4320812"/>
          <a:ext cx="3184097" cy="1957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3276789" imgH="2009777" progId="Visio.Drawing.15">
                  <p:embed/>
                </p:oleObj>
              </mc:Choice>
              <mc:Fallback>
                <p:oleObj name="Visio" r:id="rId3" imgW="3276789" imgH="200977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3099" y="4320812"/>
                        <a:ext cx="3184097" cy="1957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5" name="图片 9" descr="âStructure of Intel Core 2 Duoâçå¾çæç´¢ç»æ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876" y="4286588"/>
            <a:ext cx="1673391" cy="1941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360449" y="44879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360449" y="62786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211489" y="6261024"/>
            <a:ext cx="26661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ntel Core 2 Duo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部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912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核嵌入式系统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4492181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ym typeface="Symbol" panose="05050102010706020507" pitchFamily="18" charset="2"/>
              </a:rPr>
              <a:t>异构多核处理器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360449" y="44879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2" name="图片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707" y="1895707"/>
            <a:ext cx="6861156" cy="367456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矩形 10"/>
          <p:cNvSpPr/>
          <p:nvPr/>
        </p:nvSpPr>
        <p:spPr>
          <a:xfrm>
            <a:off x="3774617" y="5811563"/>
            <a:ext cx="20056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OMAP3530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639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核嵌入式系统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ym typeface="Symbol" panose="05050102010706020507" pitchFamily="18" charset="2"/>
              </a:rPr>
              <a:t>多核软件环境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360449" y="44879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图片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152" y="2207941"/>
            <a:ext cx="4019550" cy="278257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5280872" y="5136484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多核计算系统示意图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97687" y="2390847"/>
            <a:ext cx="3127148" cy="2585323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程序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内核配置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核之间任务调度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资源管理；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务调度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任务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线程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06582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Symbol" panose="05050102010706020507" pitchFamily="18" charset="2"/>
              </a:rPr>
              <a:t>多核嵌入式系统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ARM</a:t>
            </a: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多核处理器</a:t>
            </a:r>
            <a:endParaRPr lang="en-US" altLang="zh-CN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多核处理器实时调度算法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多核处理器应用程序开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28875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sym typeface="Symbol" panose="05050102010706020507" pitchFamily="18" charset="2"/>
              </a:rPr>
              <a:t>ARM </a:t>
            </a:r>
            <a:r>
              <a:rPr lang="en-US" altLang="zh-CN" sz="2400" dirty="0" err="1">
                <a:sym typeface="Symbol" panose="05050102010706020507" pitchFamily="18" charset="2"/>
              </a:rPr>
              <a:t>MPcore</a:t>
            </a:r>
            <a:r>
              <a:rPr lang="zh-CN" altLang="en-US" sz="2400" dirty="0">
                <a:sym typeface="Symbol" panose="05050102010706020507" pitchFamily="18" charset="2"/>
              </a:rPr>
              <a:t>结构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360449" y="44879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375970"/>
              </p:ext>
            </p:extLst>
          </p:nvPr>
        </p:nvGraphicFramePr>
        <p:xfrm>
          <a:off x="838812" y="2133986"/>
          <a:ext cx="7576945" cy="348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6943912" imgH="3181478" progId="Visio.Drawing.15">
                  <p:embed/>
                </p:oleObj>
              </mc:Choice>
              <mc:Fallback>
                <p:oleObj name="Visio" r:id="rId3" imgW="6943912" imgH="318147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812" y="2133986"/>
                        <a:ext cx="7576945" cy="3480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3175604" y="5852120"/>
            <a:ext cx="29033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Cortex-A9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核处理器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68866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sym typeface="Symbol" panose="05050102010706020507" pitchFamily="18" charset="2"/>
              </a:rPr>
              <a:t>ARM </a:t>
            </a:r>
            <a:r>
              <a:rPr lang="zh-CN" altLang="en-US" sz="2400" dirty="0">
                <a:sym typeface="Symbol" panose="05050102010706020507" pitchFamily="18" charset="2"/>
              </a:rPr>
              <a:t>多核处理器中断管理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360449" y="44879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 descr="http://hi.csdn.net/attachment/201106/11/5050786_1307779535Aefe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2061" y="1917003"/>
            <a:ext cx="5872279" cy="409350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3622344" y="6036786"/>
            <a:ext cx="28456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rtex-A9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断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管理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示意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7895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M</a:t>
            </a:r>
            <a:r>
              <a:rPr lang="zh-CN" altLang="en-US" dirty="0"/>
              <a:t>多核处理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91164" y="1395663"/>
            <a:ext cx="8672242" cy="666305"/>
          </a:xfrm>
        </p:spPr>
        <p:txBody>
          <a:bodyPr>
            <a:normAutofit/>
          </a:bodyPr>
          <a:lstStyle/>
          <a:p>
            <a:r>
              <a:rPr lang="en-US" altLang="zh-CN" sz="2400" dirty="0" err="1">
                <a:sym typeface="Symbol" panose="05050102010706020507" pitchFamily="18" charset="2"/>
              </a:rPr>
              <a:t>big.LITTLE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ym typeface="Symbol" panose="05050102010706020507" pitchFamily="18" charset="2"/>
              </a:rPr>
              <a:t>技术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2956" y="22079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360449" y="22971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0517" y="21485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2956" y="2061968"/>
            <a:ext cx="128926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1520301"/>
              </p:ext>
            </p:extLst>
          </p:nvPr>
        </p:nvGraphicFramePr>
        <p:xfrm>
          <a:off x="697687" y="2061968"/>
          <a:ext cx="7426712" cy="35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6515260" imgH="3114668" progId="Visio.Drawing.15">
                  <p:embed/>
                </p:oleObj>
              </mc:Choice>
              <mc:Fallback>
                <p:oleObj name="Visio" r:id="rId3" imgW="6515260" imgH="311466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687" y="2061968"/>
                        <a:ext cx="7426712" cy="3558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3510796" y="5769435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latin typeface="宋体" panose="02010600030101010101" pitchFamily="2" charset="-122"/>
                <a:cs typeface="Times New Roman" panose="02020603050405020304" pitchFamily="18" charset="0"/>
              </a:rPr>
              <a:t>big.LITTLE</a:t>
            </a:r>
            <a:r>
              <a:rPr lang="zh-CN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架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40963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木活字">
  <a:themeElements>
    <a:clrScheme name="木活字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木活字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木活字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木材纹理]]</Template>
  <TotalTime>474</TotalTime>
  <Words>681</Words>
  <Application>Microsoft Office PowerPoint</Application>
  <PresentationFormat>全屏显示(4:3)</PresentationFormat>
  <Paragraphs>129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4" baseType="lpstr">
      <vt:lpstr>方正姚体</vt:lpstr>
      <vt:lpstr>华文宋体</vt:lpstr>
      <vt:lpstr>宋体</vt:lpstr>
      <vt:lpstr>微软雅黑</vt:lpstr>
      <vt:lpstr>Arial</vt:lpstr>
      <vt:lpstr>Calibri</vt:lpstr>
      <vt:lpstr>Rockwell</vt:lpstr>
      <vt:lpstr>Rockwell Condensed</vt:lpstr>
      <vt:lpstr>Symbol</vt:lpstr>
      <vt:lpstr>Times New Roman</vt:lpstr>
      <vt:lpstr>Wingdings</vt:lpstr>
      <vt:lpstr>木活字</vt:lpstr>
      <vt:lpstr>Visio</vt:lpstr>
      <vt:lpstr>第十一章 多核嵌入式微处理器</vt:lpstr>
      <vt:lpstr>目录</vt:lpstr>
      <vt:lpstr>多核嵌入式系统</vt:lpstr>
      <vt:lpstr>多核嵌入式系统</vt:lpstr>
      <vt:lpstr>多核嵌入式系统</vt:lpstr>
      <vt:lpstr>目录</vt:lpstr>
      <vt:lpstr>ARM多核处理器</vt:lpstr>
      <vt:lpstr>ARM多核处理器</vt:lpstr>
      <vt:lpstr>ARM多核处理器</vt:lpstr>
      <vt:lpstr>ARM多核处理器</vt:lpstr>
      <vt:lpstr>ARM多核处理器</vt:lpstr>
      <vt:lpstr>目录</vt:lpstr>
      <vt:lpstr>处理器任务调度</vt:lpstr>
      <vt:lpstr>处理器任务调度</vt:lpstr>
      <vt:lpstr>目录</vt:lpstr>
      <vt:lpstr>ARM多核处理器</vt:lpstr>
      <vt:lpstr>ARM多核处理器</vt:lpstr>
      <vt:lpstr>ARM多核处理器</vt:lpstr>
      <vt:lpstr>ARM多核处理器</vt:lpstr>
      <vt:lpstr>ARM多核处理器</vt:lpstr>
      <vt:lpstr>小结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嵌入式系统概论</dc:title>
  <dc:creator>guojian</dc:creator>
  <cp:lastModifiedBy>Guo Jian</cp:lastModifiedBy>
  <cp:revision>35</cp:revision>
  <dcterms:created xsi:type="dcterms:W3CDTF">2021-03-26T07:49:19Z</dcterms:created>
  <dcterms:modified xsi:type="dcterms:W3CDTF">2021-08-24T05:39:30Z</dcterms:modified>
</cp:coreProperties>
</file>